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2DA0" w:rsidRDefault="00212DA0" w:rsidP="00F474B8">
      <w:pPr>
        <w:keepNext/>
        <w:ind w:left="-426"/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t>Прототипы экранных форм</w:t>
      </w:r>
    </w:p>
    <w:p w:rsidR="00212DA0" w:rsidRPr="00212DA0" w:rsidRDefault="00212DA0" w:rsidP="00F474B8">
      <w:pPr>
        <w:keepNext/>
        <w:ind w:left="-426"/>
        <w:jc w:val="center"/>
        <w:rPr>
          <w:b/>
          <w:sz w:val="28"/>
          <w:szCs w:val="28"/>
        </w:rPr>
      </w:pPr>
    </w:p>
    <w:p w:rsidR="00F474B8" w:rsidRDefault="00F33DD3" w:rsidP="00F474B8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6F56589E" wp14:editId="5E92A3F3">
            <wp:extent cx="5940425" cy="2569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4B8" w:rsidRPr="00F474B8" w:rsidRDefault="00F474B8" w:rsidP="00F474B8">
      <w:pPr>
        <w:jc w:val="center"/>
      </w:pPr>
      <w:r>
        <w:t>Рис. 1. Экран записи на первое бесплатное занятие</w:t>
      </w:r>
    </w:p>
    <w:p w:rsidR="00F474B8" w:rsidRDefault="00F474B8" w:rsidP="00F474B8">
      <w:r>
        <w:t>В поле Имя вводится имя пользователя</w:t>
      </w:r>
      <w:r>
        <w:br/>
        <w:t xml:space="preserve">В поле Телефон номер телефона пользователя </w:t>
      </w:r>
      <w:r>
        <w:br/>
        <w:t>После нажатия кнопки</w:t>
      </w:r>
      <w:r w:rsidR="00671342">
        <w:t xml:space="preserve"> Записаться, данные отправляются и происходит переход на главную страницу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0F422888" wp14:editId="781993AA">
            <wp:extent cx="5940425" cy="25571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2. Экран отзыва о тренировке</w:t>
      </w:r>
    </w:p>
    <w:p w:rsidR="00671342" w:rsidRDefault="00671342" w:rsidP="00671342">
      <w:r>
        <w:t>В поле Имя вводится имя пользователя</w:t>
      </w:r>
      <w:r>
        <w:br/>
        <w:t>В поле Телефон номер телефона пользователя</w:t>
      </w:r>
    </w:p>
    <w:p w:rsidR="00671342" w:rsidRDefault="00671342" w:rsidP="00671342">
      <w:r>
        <w:t>В поле Комментарий  - комментарий пользователя</w:t>
      </w:r>
    </w:p>
    <w:p w:rsidR="00671342" w:rsidRDefault="00671342" w:rsidP="00671342">
      <w:r>
        <w:t>Кнопка Отправить для отправки данных и перехода на главную страницу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8693749" wp14:editId="377AC728">
            <wp:extent cx="5940425" cy="23050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3. Экран расписание тренировок</w:t>
      </w:r>
    </w:p>
    <w:p w:rsidR="00671342" w:rsidRDefault="00671342" w:rsidP="00671342">
      <w:r>
        <w:t>На данной странице можно узнать актуальную информацию о расписании тренировочного процесса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6EB39FFB" wp14:editId="7C0D5225">
            <wp:extent cx="5940425" cy="2374265"/>
            <wp:effectExtent l="0" t="0" r="317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4. Экран прошедших тренировок</w:t>
      </w:r>
    </w:p>
    <w:p w:rsidR="00671342" w:rsidRDefault="00671342" w:rsidP="00671342">
      <w:r>
        <w:t>Указывается дата тренировки, описание тренировочного процесса и количество детей</w:t>
      </w:r>
      <w:r>
        <w:br/>
        <w:t>При нажатии на кнопку подробнее можно увидеть список ребят, которые посетили занятие</w:t>
      </w:r>
    </w:p>
    <w:p w:rsidR="00671342" w:rsidRDefault="00671342" w:rsidP="00671342"/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C11C40D" wp14:editId="009B1D30">
            <wp:extent cx="5940425" cy="24091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5. Экран ребят, которые посетили тренировку</w:t>
      </w:r>
    </w:p>
    <w:p w:rsidR="00F474B8" w:rsidRDefault="00671342" w:rsidP="00671342">
      <w:r>
        <w:t>Указывается фотография, имя и фамилия юного футболиста</w:t>
      </w:r>
      <w:r>
        <w:br/>
        <w:t>При нажатии на кнопку Подробнее можно узнать информацию о ребенке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0D254333" wp14:editId="698FC135">
            <wp:extent cx="5940425" cy="247459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6. Экран информации о ребенке</w:t>
      </w:r>
    </w:p>
    <w:p w:rsidR="00671342" w:rsidRDefault="00671342" w:rsidP="00671342">
      <w:r>
        <w:t>Указывается фотография, имя и фамилия, его амплуа, возраст, ведущая нога, статистика,</w:t>
      </w:r>
      <w:r w:rsidR="00F30F6E">
        <w:t xml:space="preserve"> вид оплаты тренировок</w:t>
      </w:r>
    </w:p>
    <w:p w:rsidR="00F30F6E" w:rsidRDefault="00671342" w:rsidP="00F30F6E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B2E91" wp14:editId="26D64100">
            <wp:extent cx="5940425" cy="25355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F6E" w:rsidRDefault="00F30F6E" w:rsidP="00F30F6E">
      <w:pPr>
        <w:jc w:val="center"/>
      </w:pPr>
      <w:r>
        <w:t>Рис. 7. Экран стоимости занятий</w:t>
      </w:r>
      <w:r>
        <w:br/>
      </w:r>
    </w:p>
    <w:p w:rsidR="00F30F6E" w:rsidRDefault="00F30F6E" w:rsidP="00F30F6E">
      <w:r>
        <w:t>Указывается стоимость одного занятия или абонемента</w:t>
      </w:r>
      <w:r>
        <w:br/>
        <w:t>При нажатии кнопки Оплатить переход на сайт оплаты</w:t>
      </w:r>
    </w:p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212DA0">
      <w:pPr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lastRenderedPageBreak/>
        <w:t>Диаграмма сущностей</w:t>
      </w: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Pr="00212DA0" w:rsidRDefault="00826810" w:rsidP="00212DA0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4D240C8" wp14:editId="010C034A">
                <wp:simplePos x="0" y="0"/>
                <wp:positionH relativeFrom="column">
                  <wp:posOffset>2481931</wp:posOffset>
                </wp:positionH>
                <wp:positionV relativeFrom="paragraph">
                  <wp:posOffset>3998946</wp:posOffset>
                </wp:positionV>
                <wp:extent cx="2702256" cy="654950"/>
                <wp:effectExtent l="0" t="57150" r="3175" b="3111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702256" cy="654950"/>
                        </a:xfrm>
                        <a:prstGeom prst="straightConnector1">
                          <a:avLst/>
                        </a:prstGeom>
                        <a:ln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2F09B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5" o:spid="_x0000_s1026" type="#_x0000_t32" style="position:absolute;margin-left:195.45pt;margin-top:314.9pt;width:212.8pt;height:51.55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2C8ECEC" wp14:editId="6135EC87">
                <wp:simplePos x="0" y="0"/>
                <wp:positionH relativeFrom="margin">
                  <wp:posOffset>4692868</wp:posOffset>
                </wp:positionH>
                <wp:positionV relativeFrom="paragraph">
                  <wp:posOffset>3671399</wp:posOffset>
                </wp:positionV>
                <wp:extent cx="975360" cy="300251"/>
                <wp:effectExtent l="0" t="0" r="15240" b="24130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0025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82681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C8ECEC" id="Прямоугольник 16" o:spid="_x0000_s1026" style="position:absolute;margin-left:369.5pt;margin-top:289.1pt;width:76.8pt;height:23.6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" fillcolor="white [3201]" strokecolor="black [3213]" strokeweight="1pt">
                <v:textbox>
                  <w:txbxContent>
                    <w:p w:rsidR="00212DA0" w:rsidRPr="00711772" w:rsidRDefault="00212DA0" w:rsidP="0082681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BF13A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E4FCB6C" wp14:editId="263B9DD1">
                <wp:simplePos x="0" y="0"/>
                <wp:positionH relativeFrom="column">
                  <wp:posOffset>4638277</wp:posOffset>
                </wp:positionH>
                <wp:positionV relativeFrom="paragraph">
                  <wp:posOffset>3207376</wp:posOffset>
                </wp:positionV>
                <wp:extent cx="567519" cy="135217"/>
                <wp:effectExtent l="0" t="0" r="80645" b="7493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67519" cy="135217"/>
                        </a:xfrm>
                        <a:prstGeom prst="straightConnector1">
                          <a:avLst/>
                        </a:prstGeom>
                        <a:ln>
                          <a:headEnd type="triangle" w="med" len="med"/>
                          <a:tailEnd type="non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7C0CB4" id="Прямая со стрелкой 28" o:spid="_x0000_s1026" type="#_x0000_t32" style="position:absolute;margin-left:365.2pt;margin-top:252.55pt;width:44.7pt;height:10.65pt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" strokecolor="black [3200]" strokeweight=".5pt">
                <v:stroke startarrow="block" joinstyle="miter"/>
              </v:shape>
            </w:pict>
          </mc:Fallback>
        </mc:AlternateContent>
      </w:r>
      <w:r w:rsidR="00BF13A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8221B83" wp14:editId="2F866076">
                <wp:simplePos x="0" y="0"/>
                <wp:positionH relativeFrom="column">
                  <wp:posOffset>3846707</wp:posOffset>
                </wp:positionH>
                <wp:positionV relativeFrom="paragraph">
                  <wp:posOffset>3207158</wp:posOffset>
                </wp:positionV>
                <wp:extent cx="286603" cy="1723276"/>
                <wp:effectExtent l="0" t="38100" r="56515" b="29845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603" cy="172327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3E0C46" id="Прямая со стрелкой 27" o:spid="_x0000_s1026" type="#_x0000_t32" style="position:absolute;margin-left:302.9pt;margin-top:252.55pt;width:22.55pt;height:135.7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" strokecolor="black [3200]" strokeweight=".5pt">
                <v:stroke endarrow="block" joinstyle="miter"/>
              </v:shape>
            </w:pict>
          </mc:Fallback>
        </mc:AlternateContent>
      </w:r>
      <w:r w:rsidR="00BF13A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12F499C" wp14:editId="1E27CF19">
                <wp:simplePos x="0" y="0"/>
                <wp:positionH relativeFrom="margin">
                  <wp:posOffset>3669286</wp:posOffset>
                </wp:positionH>
                <wp:positionV relativeFrom="paragraph">
                  <wp:posOffset>2006373</wp:posOffset>
                </wp:positionV>
                <wp:extent cx="975360" cy="1201003"/>
                <wp:effectExtent l="0" t="0" r="15240" b="1841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1201003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BF13A6" w:rsidRDefault="00212DA0" w:rsidP="00BF13A6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ge</w:t>
                            </w:r>
                          </w:p>
                          <w:p w:rsidR="00BF13A6" w:rsidRDefault="00BF13A6" w:rsidP="00BF13A6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 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 id1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 id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F499C" id="Прямоугольник 18" o:spid="_x0000_s1027" style="position:absolute;margin-left:288.9pt;margin-top:158pt;width:76.8pt;height:94.5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BF13A6" w:rsidRDefault="00212DA0" w:rsidP="00BF13A6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ge</w:t>
                      </w:r>
                    </w:p>
                    <w:p w:rsidR="00BF13A6" w:rsidRDefault="00BF13A6" w:rsidP="00BF13A6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 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 id1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 id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BF13A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840BB5C" wp14:editId="6660AAFC">
                <wp:simplePos x="0" y="0"/>
                <wp:positionH relativeFrom="column">
                  <wp:posOffset>2474652</wp:posOffset>
                </wp:positionH>
                <wp:positionV relativeFrom="paragraph">
                  <wp:posOffset>4913346</wp:posOffset>
                </wp:positionV>
                <wp:extent cx="921679" cy="627797"/>
                <wp:effectExtent l="38100" t="38100" r="31115" b="20320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1679" cy="62779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E5914E" id="Прямая со стрелкой 34" o:spid="_x0000_s1026" type="#_x0000_t32" style="position:absolute;margin-left:194.85pt;margin-top:386.9pt;width:72.55pt;height:49.45pt;flip:x 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" strokecolor="black [3213]" strokeweight=".5pt">
                <v:stroke endarrow="block" joinstyle="miter"/>
              </v:shape>
            </w:pict>
          </mc:Fallback>
        </mc:AlternateContent>
      </w:r>
      <w:r w:rsidR="00BF13A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58C7B69" wp14:editId="19673A46">
                <wp:simplePos x="0" y="0"/>
                <wp:positionH relativeFrom="margin">
                  <wp:posOffset>3396331</wp:posOffset>
                </wp:positionH>
                <wp:positionV relativeFrom="paragraph">
                  <wp:posOffset>5268186</wp:posOffset>
                </wp:positionV>
                <wp:extent cx="975360" cy="996287"/>
                <wp:effectExtent l="0" t="0" r="15240" b="1397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996287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 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hild id</w:t>
                            </w:r>
                          </w:p>
                          <w:p w:rsidR="00BF13A6" w:rsidRPr="00711772" w:rsidRDefault="00BF13A6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raining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8C7B69" id="Прямоугольник 14" o:spid="_x0000_s1028" style="position:absolute;margin-left:267.45pt;margin-top:414.8pt;width:76.8pt;height:78.4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hild id</w:t>
                      </w:r>
                    </w:p>
                    <w:p w:rsidR="00BF13A6" w:rsidRPr="00711772" w:rsidRDefault="00BF13A6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raining 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8333BB7" wp14:editId="50869C5E">
                <wp:simplePos x="0" y="0"/>
                <wp:positionH relativeFrom="column">
                  <wp:posOffset>512445</wp:posOffset>
                </wp:positionH>
                <wp:positionV relativeFrom="paragraph">
                  <wp:posOffset>3745230</wp:posOffset>
                </wp:positionV>
                <wp:extent cx="1455420" cy="358140"/>
                <wp:effectExtent l="38100" t="57150" r="30480" b="22860"/>
                <wp:wrapNone/>
                <wp:docPr id="23" name="Прямая со стрелкой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55420" cy="358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BE4219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3" o:spid="_x0000_s1026" type="#_x0000_t32" style="position:absolute;margin-left:40.35pt;margin-top:294.9pt;width:114.6pt;height:28.2pt;flip:x 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  <w:r w:rsidR="00212DA0">
        <w:br w:type="page"/>
      </w:r>
      <w:bookmarkStart w:id="0" w:name="_GoBack"/>
      <w:bookmarkEnd w:id="0"/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729A786" wp14:editId="740CB6AA">
                <wp:simplePos x="0" y="0"/>
                <wp:positionH relativeFrom="column">
                  <wp:posOffset>4154805</wp:posOffset>
                </wp:positionH>
                <wp:positionV relativeFrom="paragraph">
                  <wp:posOffset>948690</wp:posOffset>
                </wp:positionV>
                <wp:extent cx="312420" cy="723900"/>
                <wp:effectExtent l="0" t="38100" r="49530" b="19050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2420" cy="723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68682F" id="Прямая со стрелкой 29" o:spid="_x0000_s1026" type="#_x0000_t32" style="position:absolute;margin-left:327.15pt;margin-top:74.7pt;width:24.6pt;height:57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6023FC" wp14:editId="3D512F26">
                <wp:simplePos x="0" y="0"/>
                <wp:positionH relativeFrom="column">
                  <wp:posOffset>702945</wp:posOffset>
                </wp:positionH>
                <wp:positionV relativeFrom="paragraph">
                  <wp:posOffset>971550</wp:posOffset>
                </wp:positionV>
                <wp:extent cx="1143000" cy="358140"/>
                <wp:effectExtent l="38100" t="38100" r="19050" b="22860"/>
                <wp:wrapNone/>
                <wp:docPr id="24" name="Прямая со стрелко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43000" cy="358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4FADAB" id="Прямая со стрелкой 24" o:spid="_x0000_s1026" type="#_x0000_t32" style="position:absolute;margin-left:55.35pt;margin-top:76.5pt;width:90pt;height:28.2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E8A8BE9" wp14:editId="542668F2">
                <wp:simplePos x="0" y="0"/>
                <wp:positionH relativeFrom="column">
                  <wp:posOffset>1884045</wp:posOffset>
                </wp:positionH>
                <wp:positionV relativeFrom="paragraph">
                  <wp:posOffset>2320290</wp:posOffset>
                </wp:positionV>
                <wp:extent cx="91440" cy="1767840"/>
                <wp:effectExtent l="76200" t="38100" r="22860" b="22860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" cy="1767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9C43400" id="Прямая со стрелкой 22" o:spid="_x0000_s1026" type="#_x0000_t32" style="position:absolute;margin-left:148.35pt;margin-top:182.7pt;width:7.2pt;height:139.2pt;flip:x 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094FD21" wp14:editId="4EBFC66F">
                <wp:simplePos x="0" y="0"/>
                <wp:positionH relativeFrom="column">
                  <wp:posOffset>497205</wp:posOffset>
                </wp:positionH>
                <wp:positionV relativeFrom="paragraph">
                  <wp:posOffset>956310</wp:posOffset>
                </wp:positionV>
                <wp:extent cx="198120" cy="1722120"/>
                <wp:effectExtent l="0" t="38100" r="68580" b="11430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8120" cy="17221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DA500D6" id="Прямая со стрелкой 21" o:spid="_x0000_s1026" type="#_x0000_t32" style="position:absolute;margin-left:39.15pt;margin-top:75.3pt;width:15.6pt;height:135.6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E2C7C4C" wp14:editId="7BA93FA1">
                <wp:simplePos x="0" y="0"/>
                <wp:positionH relativeFrom="margin">
                  <wp:posOffset>3979545</wp:posOffset>
                </wp:positionH>
                <wp:positionV relativeFrom="paragraph">
                  <wp:posOffset>140970</wp:posOffset>
                </wp:positionV>
                <wp:extent cx="975360" cy="815340"/>
                <wp:effectExtent l="0" t="0" r="15240" b="2286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8153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g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b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65A3FE77" id="Прямоугольник 20" o:spid="_x0000_s1027" style="position:absolute;margin-left:313.35pt;margin-top:11.1pt;width:76.8pt;height:64.2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g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b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6FB0365" wp14:editId="06BDEF92">
                <wp:simplePos x="0" y="0"/>
                <wp:positionH relativeFrom="column">
                  <wp:posOffset>3979545</wp:posOffset>
                </wp:positionH>
                <wp:positionV relativeFrom="paragraph">
                  <wp:posOffset>-179070</wp:posOffset>
                </wp:positionV>
                <wp:extent cx="975360" cy="327660"/>
                <wp:effectExtent l="0" t="0" r="15240" b="1524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FB0365" id="Прямоугольник 19" o:spid="_x0000_s1030" style="position:absolute;margin-left:313.35pt;margin-top:-14.1pt;width:76.8pt;height:25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B4AF914" wp14:editId="06426EED">
                <wp:simplePos x="0" y="0"/>
                <wp:positionH relativeFrom="column">
                  <wp:posOffset>3674745</wp:posOffset>
                </wp:positionH>
                <wp:positionV relativeFrom="paragraph">
                  <wp:posOffset>1680210</wp:posOffset>
                </wp:positionV>
                <wp:extent cx="975360" cy="327660"/>
                <wp:effectExtent l="0" t="0" r="15240" b="1524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hi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33FB9373" id="Прямоугольник 17" o:spid="_x0000_s1030" style="position:absolute;margin-left:289.35pt;margin-top:132.3pt;width:76.8pt;height:25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hild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DA63AE9" wp14:editId="2D2EDB0E">
                <wp:simplePos x="0" y="0"/>
                <wp:positionH relativeFrom="column">
                  <wp:posOffset>4695825</wp:posOffset>
                </wp:positionH>
                <wp:positionV relativeFrom="paragraph">
                  <wp:posOffset>3356610</wp:posOffset>
                </wp:positionV>
                <wp:extent cx="975360" cy="327660"/>
                <wp:effectExtent l="0" t="0" r="15240" b="15240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A63AE9" id="Прямоугольник 15" o:spid="_x0000_s1032" style="position:absolute;margin-left:369.75pt;margin-top:264.3pt;width:76.8pt;height:25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87E429" wp14:editId="0948CCD1">
                <wp:simplePos x="0" y="0"/>
                <wp:positionH relativeFrom="column">
                  <wp:posOffset>3392805</wp:posOffset>
                </wp:positionH>
                <wp:positionV relativeFrom="paragraph">
                  <wp:posOffset>4941570</wp:posOffset>
                </wp:positionV>
                <wp:extent cx="975360" cy="327660"/>
                <wp:effectExtent l="0" t="0" r="15240" b="1524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isi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4587E429" id="Прямоугольник 13" o:spid="_x0000_s1033" style="position:absolute;margin-left:267.15pt;margin-top:389.1pt;width:76.8pt;height:25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Visitors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8E6322F" wp14:editId="4220211F">
                <wp:simplePos x="0" y="0"/>
                <wp:positionH relativeFrom="margin">
                  <wp:posOffset>1503045</wp:posOffset>
                </wp:positionH>
                <wp:positionV relativeFrom="paragraph">
                  <wp:posOffset>4423410</wp:posOffset>
                </wp:positionV>
                <wp:extent cx="975360" cy="1036320"/>
                <wp:effectExtent l="0" t="0" r="15240" b="114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10363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ate</w:t>
                            </w:r>
                          </w:p>
                          <w:p w:rsidR="00212DA0" w:rsidRDefault="00212DA0" w:rsidP="00BF13A6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oach id</w:t>
                            </w:r>
                          </w:p>
                          <w:p w:rsidR="00BF13A6" w:rsidRDefault="00212DA0" w:rsidP="00BF13A6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lace id</w:t>
                            </w:r>
                          </w:p>
                          <w:p w:rsidR="00BF13A6" w:rsidRPr="00711772" w:rsidRDefault="00BF13A6" w:rsidP="00BF13A6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E6322F" id="Прямоугольник 12" o:spid="_x0000_s1034" style="position:absolute;margin-left:118.35pt;margin-top:348.3pt;width:76.8pt;height:81.6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ate</w:t>
                      </w:r>
                    </w:p>
                    <w:p w:rsidR="00212DA0" w:rsidRDefault="00212DA0" w:rsidP="00BF13A6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oach id</w:t>
                      </w:r>
                    </w:p>
                    <w:p w:rsidR="00BF13A6" w:rsidRDefault="00212DA0" w:rsidP="00BF13A6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lace id</w:t>
                      </w:r>
                    </w:p>
                    <w:p w:rsidR="00BF13A6" w:rsidRPr="00711772" w:rsidRDefault="00BF13A6" w:rsidP="00BF13A6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 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A37940" wp14:editId="4B6F8808">
                <wp:simplePos x="0" y="0"/>
                <wp:positionH relativeFrom="column">
                  <wp:posOffset>1503045</wp:posOffset>
                </wp:positionH>
                <wp:positionV relativeFrom="paragraph">
                  <wp:posOffset>4103370</wp:posOffset>
                </wp:positionV>
                <wp:extent cx="975360" cy="327660"/>
                <wp:effectExtent l="0" t="0" r="15240" b="1524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rain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65A37940" id="Прямоугольник 11" o:spid="_x0000_s1035" style="position:absolute;margin-left:118.35pt;margin-top:323.1pt;width:76.8pt;height:25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raining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C27772" wp14:editId="0F6D1068">
                <wp:simplePos x="0" y="0"/>
                <wp:positionH relativeFrom="margin">
                  <wp:align>left</wp:align>
                </wp:positionH>
                <wp:positionV relativeFrom="paragraph">
                  <wp:posOffset>3013710</wp:posOffset>
                </wp:positionV>
                <wp:extent cx="975360" cy="701040"/>
                <wp:effectExtent l="0" t="0" r="15240" b="2286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7010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b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10C27772" id="Прямоугольник 10" o:spid="_x0000_s1036" style="position:absolute;margin-left:0;margin-top:237.3pt;width:76.8pt;height:55.2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b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1B1DE7" wp14:editId="395702A2">
                <wp:simplePos x="0" y="0"/>
                <wp:positionH relativeFrom="column">
                  <wp:posOffset>1905</wp:posOffset>
                </wp:positionH>
                <wp:positionV relativeFrom="paragraph">
                  <wp:posOffset>2693670</wp:posOffset>
                </wp:positionV>
                <wp:extent cx="975360" cy="327660"/>
                <wp:effectExtent l="0" t="0" r="15240" b="1524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oa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661B1DE7" id="Прямоугольник 9" o:spid="_x0000_s1037" style="position:absolute;margin-left:.15pt;margin-top:212.1pt;width:76.8pt;height:25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oach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A0CC0EA" wp14:editId="3651B676">
                <wp:simplePos x="0" y="0"/>
                <wp:positionH relativeFrom="column">
                  <wp:posOffset>1358265</wp:posOffset>
                </wp:positionH>
                <wp:positionV relativeFrom="paragraph">
                  <wp:posOffset>1344930</wp:posOffset>
                </wp:positionV>
                <wp:extent cx="975360" cy="327660"/>
                <wp:effectExtent l="0" t="0" r="15240" b="1524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l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5A0CC0EA" id="Прямоугольник 8" o:spid="_x0000_s1038" style="position:absolute;margin-left:106.95pt;margin-top:105.9pt;width:76.8pt;height:2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lace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D1A475" wp14:editId="409F034E">
                <wp:simplePos x="0" y="0"/>
                <wp:positionH relativeFrom="column">
                  <wp:posOffset>1358265</wp:posOffset>
                </wp:positionH>
                <wp:positionV relativeFrom="paragraph">
                  <wp:posOffset>1664970</wp:posOffset>
                </wp:positionV>
                <wp:extent cx="975360" cy="640080"/>
                <wp:effectExtent l="0" t="0" r="15240" b="26670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6400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ranch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77D1A475" id="Прямоугольник 30" o:spid="_x0000_s1039" style="position:absolute;margin-left:106.95pt;margin-top:131.1pt;width:76.8pt;height:50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ranch id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4EA945" wp14:editId="77C07F0D">
                <wp:simplePos x="0" y="0"/>
                <wp:positionH relativeFrom="column">
                  <wp:posOffset>215265</wp:posOffset>
                </wp:positionH>
                <wp:positionV relativeFrom="paragraph">
                  <wp:posOffset>-3810</wp:posOffset>
                </wp:positionV>
                <wp:extent cx="975360" cy="327660"/>
                <wp:effectExtent l="0" t="0" r="15240" b="1524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ran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F4EA945" id="Прямоугольник 31" o:spid="_x0000_s1040" style="position:absolute;margin-left:16.95pt;margin-top:-.3pt;width:76.8pt;height:25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ranch</w:t>
                      </w:r>
                    </w:p>
                  </w:txbxContent>
                </v:textbox>
              </v:rect>
            </w:pict>
          </mc:Fallback>
        </mc:AlternateContent>
      </w:r>
      <w:r w:rsidR="00212D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D6FE66" wp14:editId="08EA5F75">
                <wp:simplePos x="0" y="0"/>
                <wp:positionH relativeFrom="column">
                  <wp:posOffset>215265</wp:posOffset>
                </wp:positionH>
                <wp:positionV relativeFrom="paragraph">
                  <wp:posOffset>316230</wp:posOffset>
                </wp:positionV>
                <wp:extent cx="975360" cy="640080"/>
                <wp:effectExtent l="0" t="0" r="15240" b="26670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6400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ddr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ED6FE66" id="Прямоугольник 32" o:spid="_x0000_s1041" style="position:absolute;margin-left:16.95pt;margin-top:24.9pt;width:76.8pt;height:50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ddress</w:t>
                      </w:r>
                    </w:p>
                  </w:txbxContent>
                </v:textbox>
              </v:rect>
            </w:pict>
          </mc:Fallback>
        </mc:AlternateContent>
      </w:r>
    </w:p>
    <w:p w:rsidR="00BF13A6" w:rsidRDefault="00212DA0" w:rsidP="00BF13A6">
      <w:pPr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lastRenderedPageBreak/>
        <w:t xml:space="preserve">Разработка </w:t>
      </w:r>
      <w:r w:rsidRPr="00212DA0">
        <w:rPr>
          <w:b/>
          <w:sz w:val="28"/>
          <w:szCs w:val="28"/>
          <w:lang w:val="en-US"/>
        </w:rPr>
        <w:t>API</w:t>
      </w:r>
      <w:r w:rsidRPr="00BF13A6">
        <w:rPr>
          <w:b/>
          <w:sz w:val="28"/>
          <w:szCs w:val="28"/>
        </w:rPr>
        <w:t xml:space="preserve"> </w:t>
      </w:r>
      <w:r w:rsidRPr="00212DA0">
        <w:rPr>
          <w:b/>
          <w:sz w:val="28"/>
          <w:szCs w:val="28"/>
        </w:rPr>
        <w:t>системы</w:t>
      </w:r>
    </w:p>
    <w:p w:rsidR="00212DA0" w:rsidRPr="0057748D" w:rsidRDefault="00212DA0" w:rsidP="00212DA0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roup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roup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детей из группы</w:t>
      </w:r>
      <w:r w:rsidRPr="0057748D">
        <w:rPr>
          <w:rFonts w:ascii="Arial" w:hAnsi="Arial" w:cs="Arial"/>
          <w:color w:val="000000"/>
          <w:sz w:val="20"/>
          <w:szCs w:val="20"/>
        </w:rPr>
        <w:t xml:space="preserve"> 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группы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детей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детей, посетивших тренировку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ировки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детей, посетивших тренировку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t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тренировок у тренер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ер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тренировок у тренера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e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* Получение списка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проведенных тренировок в определенном месте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Идентификатор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мест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lt; Список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проведенных тренировок</w:t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proofErr w:type="spellStart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get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FromBranch</w:t>
      </w:r>
      <w:proofErr w:type="spellEnd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Branch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* Получение списка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тренеров филиала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Идентификатор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филиала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lt; Список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тренеров</w:t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setParentToChil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ребенку родителя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родителя, Идентификатор ребенк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setCoachToBranch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Bran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Назначение тренера на филиал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ера, Идентификатор филиал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ad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Nam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A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Number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родителя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мя, Возраст, Номер телефон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ad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Name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A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1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2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ученик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мя ученика, Возраст, Идентификатор Родителя 1, Идентификатор Родителя 2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new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Dat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Создание новой тренировки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Дата, Идентификатор тренера, Идентификатор учеников, Идентификатор мест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ерархическая структура работ</w:t>
      </w:r>
    </w:p>
    <w:p w:rsidR="00212DA0" w:rsidRPr="00212DA0" w:rsidRDefault="00212DA0" w:rsidP="00212DA0">
      <w:pPr>
        <w:jc w:val="center"/>
        <w:rPr>
          <w:b/>
          <w:sz w:val="28"/>
          <w:szCs w:val="28"/>
        </w:rPr>
      </w:pPr>
    </w:p>
    <w:p w:rsidR="00F30F6E" w:rsidRDefault="00F30F6E" w:rsidP="00F30F6E">
      <w:pPr>
        <w:jc w:val="center"/>
      </w:pPr>
      <w:r>
        <w:object w:dxaOrig="12931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48.2pt" o:ole="">
            <v:imagedata r:id="rId11" o:title=""/>
          </v:shape>
          <o:OLEObject Type="Embed" ProgID="Visio.Drawing.15" ShapeID="_x0000_i1025" DrawAspect="Content" ObjectID="_1700634765" r:id="rId12"/>
        </w:object>
      </w:r>
    </w:p>
    <w:p w:rsidR="00671342" w:rsidRPr="00212DA0" w:rsidRDefault="00671342" w:rsidP="00212DA0">
      <w:pPr>
        <w:pStyle w:val="a3"/>
        <w:jc w:val="center"/>
        <w:rPr>
          <w:b/>
          <w:sz w:val="28"/>
          <w:szCs w:val="28"/>
        </w:rPr>
      </w:pPr>
    </w:p>
    <w:p w:rsidR="00212DA0" w:rsidRPr="00BF13A6" w:rsidRDefault="00212DA0" w:rsidP="00212DA0">
      <w:pPr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t xml:space="preserve">Оценка времени выполнения проекта по методу </w:t>
      </w:r>
      <w:r w:rsidRPr="00212DA0">
        <w:rPr>
          <w:b/>
          <w:sz w:val="28"/>
          <w:szCs w:val="28"/>
          <w:lang w:val="en-US"/>
        </w:rPr>
        <w:t>PERT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сущностей: 8 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форм: 7 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методов </w:t>
      </w:r>
      <w:r>
        <w:rPr>
          <w:rFonts w:ascii="Times New Roman" w:hAnsi="Times New Roman" w:cs="Times New Roman"/>
          <w:lang w:val="en-US"/>
        </w:rPr>
        <w:t>API</w:t>
      </w:r>
      <w:r w:rsidRPr="009B65FF">
        <w:rPr>
          <w:rFonts w:ascii="Times New Roman" w:hAnsi="Times New Roman" w:cs="Times New Roman"/>
        </w:rPr>
        <w:t>: 1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83"/>
        <w:gridCol w:w="1576"/>
        <w:gridCol w:w="1333"/>
        <w:gridCol w:w="1318"/>
        <w:gridCol w:w="1910"/>
        <w:gridCol w:w="1125"/>
      </w:tblGrid>
      <w:tr w:rsidR="00212DA0" w:rsidTr="00802B87">
        <w:tc>
          <w:tcPr>
            <w:tcW w:w="2083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Затраты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Сущность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Форма</w:t>
            </w:r>
          </w:p>
        </w:tc>
        <w:tc>
          <w:tcPr>
            <w:tcW w:w="1318" w:type="dxa"/>
          </w:tcPr>
          <w:p w:rsidR="00212DA0" w:rsidRPr="00DE32D4" w:rsidRDefault="00212DA0" w:rsidP="00802B8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.Метод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I</w:t>
            </w:r>
          </w:p>
        </w:tc>
        <w:tc>
          <w:tcPr>
            <w:tcW w:w="1910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Тестирование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Запуск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Пессимистичные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 ч</w:t>
            </w:r>
          </w:p>
        </w:tc>
        <w:tc>
          <w:tcPr>
            <w:tcW w:w="1318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 ч</w:t>
            </w:r>
          </w:p>
        </w:tc>
        <w:tc>
          <w:tcPr>
            <w:tcW w:w="1910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ч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5 ч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Оптимистичные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 ч</w:t>
            </w:r>
          </w:p>
        </w:tc>
        <w:tc>
          <w:tcPr>
            <w:tcW w:w="1318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 ч</w:t>
            </w:r>
          </w:p>
        </w:tc>
        <w:tc>
          <w:tcPr>
            <w:tcW w:w="1910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ч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 ч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Оптимальные</w:t>
            </w:r>
          </w:p>
        </w:tc>
        <w:tc>
          <w:tcPr>
            <w:tcW w:w="1576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B503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5 ч</w:t>
            </w:r>
          </w:p>
        </w:tc>
        <w:tc>
          <w:tcPr>
            <w:tcW w:w="1318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 ч</w:t>
            </w:r>
          </w:p>
        </w:tc>
        <w:tc>
          <w:tcPr>
            <w:tcW w:w="1910" w:type="dxa"/>
          </w:tcPr>
          <w:p w:rsidR="00212DA0" w:rsidRPr="00B503C9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.5 ч 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ч</w:t>
            </w:r>
          </w:p>
        </w:tc>
      </w:tr>
    </w:tbl>
    <w:p w:rsidR="00212DA0" w:rsidRDefault="00212DA0" w:rsidP="00212DA0">
      <w:pPr>
        <w:rPr>
          <w:rFonts w:ascii="Times New Roman" w:hAnsi="Times New Roman" w:cs="Times New Roman"/>
        </w:rPr>
      </w:pPr>
    </w:p>
    <w:p w:rsidR="00212DA0" w:rsidRPr="00E45124" w:rsidRDefault="00212DA0" w:rsidP="00212DA0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E</w:t>
      </w:r>
      <w:r>
        <w:rPr>
          <w:rFonts w:ascii="Times New Roman" w:hAnsi="Times New Roman" w:cs="Times New Roman"/>
          <w:vertAlign w:val="subscript"/>
          <w:lang w:val="en-US"/>
        </w:rPr>
        <w:t>i</w:t>
      </w:r>
      <w:proofErr w:type="spellEnd"/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  <w:lang w:val="en-US"/>
        </w:rPr>
        <w:t>Pi</w:t>
      </w:r>
      <w:r w:rsidRPr="00E45124">
        <w:rPr>
          <w:rFonts w:ascii="Times New Roman" w:hAnsi="Times New Roman" w:cs="Times New Roman"/>
        </w:rPr>
        <w:t>+4</w:t>
      </w:r>
      <w:proofErr w:type="spellStart"/>
      <w:r>
        <w:rPr>
          <w:rFonts w:ascii="Times New Roman" w:hAnsi="Times New Roman" w:cs="Times New Roman"/>
          <w:lang w:val="en-US"/>
        </w:rPr>
        <w:t>Mi</w:t>
      </w:r>
      <w:proofErr w:type="spellEnd"/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Oi</w:t>
      </w:r>
      <w:r w:rsidRPr="00E45124">
        <w:rPr>
          <w:rFonts w:ascii="Times New Roman" w:hAnsi="Times New Roman" w:cs="Times New Roman"/>
        </w:rPr>
        <w:t>)/6</w:t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1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5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3+2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3.2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2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6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3.5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3.8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3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24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16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12</w:t>
      </w:r>
      <w:r w:rsidRPr="00E45124">
        <w:rPr>
          <w:rFonts w:ascii="Times New Roman" w:hAnsi="Times New Roman" w:cs="Times New Roman"/>
        </w:rPr>
        <w:t xml:space="preserve">)/6= </w:t>
      </w:r>
      <w:r>
        <w:rPr>
          <w:rFonts w:ascii="Times New Roman" w:hAnsi="Times New Roman" w:cs="Times New Roman"/>
        </w:rPr>
        <w:t>16.7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4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4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lastRenderedPageBreak/>
        <w:t>E</w:t>
      </w:r>
      <w:r w:rsidRPr="00E45124">
        <w:rPr>
          <w:rFonts w:ascii="Times New Roman" w:hAnsi="Times New Roman" w:cs="Times New Roman"/>
          <w:vertAlign w:val="subscript"/>
        </w:rPr>
        <w:t>5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1.5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0.5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C70C16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C70C16">
        <w:rPr>
          <w:rFonts w:ascii="Times New Roman" w:hAnsi="Times New Roman" w:cs="Times New Roman"/>
        </w:rPr>
        <w:t>=8*</w:t>
      </w:r>
      <w:r>
        <w:rPr>
          <w:rFonts w:ascii="Times New Roman" w:hAnsi="Times New Roman" w:cs="Times New Roman"/>
        </w:rPr>
        <w:t>3.2</w:t>
      </w:r>
      <w:r w:rsidRPr="00C70C16">
        <w:rPr>
          <w:rFonts w:ascii="Times New Roman" w:hAnsi="Times New Roman" w:cs="Times New Roman"/>
        </w:rPr>
        <w:t>+7*</w:t>
      </w:r>
      <w:r>
        <w:rPr>
          <w:rFonts w:ascii="Times New Roman" w:hAnsi="Times New Roman" w:cs="Times New Roman"/>
        </w:rPr>
        <w:t>3.8</w:t>
      </w:r>
      <w:r w:rsidRPr="00C70C16">
        <w:rPr>
          <w:rFonts w:ascii="Times New Roman" w:hAnsi="Times New Roman" w:cs="Times New Roman"/>
        </w:rPr>
        <w:t>+10*</w:t>
      </w:r>
      <w:r>
        <w:rPr>
          <w:rFonts w:ascii="Times New Roman" w:hAnsi="Times New Roman" w:cs="Times New Roman"/>
        </w:rPr>
        <w:t>16.7</w:t>
      </w:r>
      <w:r w:rsidRPr="00C70C16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2.</w:t>
      </w:r>
      <w:r w:rsidRPr="00C70C16">
        <w:rPr>
          <w:rFonts w:ascii="Times New Roman" w:hAnsi="Times New Roman" w:cs="Times New Roman"/>
        </w:rPr>
        <w:t>5+</w:t>
      </w:r>
      <w:r>
        <w:rPr>
          <w:rFonts w:ascii="Times New Roman" w:hAnsi="Times New Roman" w:cs="Times New Roman"/>
        </w:rPr>
        <w:t>1</w:t>
      </w:r>
      <w:r w:rsidRPr="00C70C16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222.7</w:t>
      </w:r>
      <w:r w:rsidRPr="00C70C16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proofErr w:type="spellStart"/>
      <w:r w:rsidRPr="009B65FF">
        <w:rPr>
          <w:rFonts w:ascii="Times New Roman" w:hAnsi="Times New Roman" w:cs="Times New Roman"/>
          <w:lang w:val="en-US"/>
        </w:rPr>
        <w:t>CKOi</w:t>
      </w:r>
      <w:proofErr w:type="spellEnd"/>
      <w:r w:rsidRPr="00212DA0">
        <w:rPr>
          <w:rFonts w:ascii="Times New Roman" w:hAnsi="Times New Roman" w:cs="Times New Roman"/>
        </w:rPr>
        <w:t>=(</w:t>
      </w:r>
      <w:r w:rsidRPr="009B65FF">
        <w:rPr>
          <w:rFonts w:ascii="Times New Roman" w:hAnsi="Times New Roman" w:cs="Times New Roman"/>
          <w:lang w:val="en-US"/>
        </w:rPr>
        <w:t>Pi</w:t>
      </w:r>
      <w:r w:rsidRPr="00212DA0">
        <w:rPr>
          <w:rFonts w:ascii="Times New Roman" w:hAnsi="Times New Roman" w:cs="Times New Roman"/>
        </w:rPr>
        <w:t>-</w:t>
      </w:r>
      <w:r w:rsidRPr="009B65FF">
        <w:rPr>
          <w:rFonts w:ascii="Times New Roman" w:hAnsi="Times New Roman" w:cs="Times New Roman"/>
          <w:lang w:val="en-US"/>
        </w:rPr>
        <w:t>Oi</w:t>
      </w:r>
      <w:r w:rsidRPr="00212DA0">
        <w:rPr>
          <w:rFonts w:ascii="Times New Roman" w:hAnsi="Times New Roman" w:cs="Times New Roman"/>
        </w:rPr>
        <w:t xml:space="preserve">)/6 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1</w:t>
      </w:r>
      <w:r w:rsidRPr="00212DA0">
        <w:rPr>
          <w:rFonts w:ascii="Times New Roman" w:hAnsi="Times New Roman" w:cs="Times New Roman"/>
        </w:rPr>
        <w:t xml:space="preserve">=(5-2)/6=0.5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2</w:t>
      </w:r>
      <w:r w:rsidRPr="00212DA0">
        <w:rPr>
          <w:rFonts w:ascii="Times New Roman" w:hAnsi="Times New Roman" w:cs="Times New Roman"/>
        </w:rPr>
        <w:t xml:space="preserve">=(6-2.5)/6=0.6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3</w:t>
      </w:r>
      <w:r w:rsidRPr="00212DA0">
        <w:rPr>
          <w:rFonts w:ascii="Times New Roman" w:hAnsi="Times New Roman" w:cs="Times New Roman"/>
        </w:rPr>
        <w:t xml:space="preserve">=(24-12)/6=2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4</w:t>
      </w:r>
      <w:r w:rsidRPr="00212DA0">
        <w:rPr>
          <w:rFonts w:ascii="Times New Roman" w:hAnsi="Times New Roman" w:cs="Times New Roman"/>
        </w:rPr>
        <w:t>=(4-1)/6=0.5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5</w:t>
      </w:r>
      <w:r w:rsidRPr="00212DA0">
        <w:rPr>
          <w:rFonts w:ascii="Times New Roman" w:hAnsi="Times New Roman" w:cs="Times New Roman"/>
        </w:rPr>
        <w:t>=(1.5-0.5)/6=0.2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</w:rPr>
        <w:t>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 w:cs="Times New Roman"/>
              </w:rPr>
              <m:t>8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5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7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6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0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5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2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rad>
      </m:oMath>
      <w:r w:rsidRPr="00212DA0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6.69</w:t>
      </w:r>
      <w:r w:rsidRPr="009B65FF">
        <w:rPr>
          <w:rFonts w:ascii="Times New Roman" w:hAnsi="Times New Roman" w:cs="Times New Roman"/>
        </w:rPr>
        <w:t>ч</w:t>
      </w:r>
      <w:r w:rsidRPr="00212DA0">
        <w:rPr>
          <w:rFonts w:ascii="Times New Roman" w:hAnsi="Times New Roman" w:cs="Times New Roman"/>
        </w:rPr>
        <w:t xml:space="preserve">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E</w:t>
      </w:r>
      <w:r w:rsidRPr="00212DA0">
        <w:rPr>
          <w:rFonts w:ascii="Times New Roman" w:hAnsi="Times New Roman" w:cs="Times New Roman"/>
          <w:vertAlign w:val="subscript"/>
        </w:rPr>
        <w:t>95%</w:t>
      </w:r>
      <w:r w:rsidRPr="00212DA0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222</w:t>
      </w:r>
      <w:r w:rsidRPr="00212DA0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7</w:t>
      </w:r>
      <w:r w:rsidRPr="00212DA0">
        <w:rPr>
          <w:rFonts w:ascii="Times New Roman" w:hAnsi="Times New Roman" w:cs="Times New Roman"/>
        </w:rPr>
        <w:t>+2*</w:t>
      </w:r>
      <w:r>
        <w:rPr>
          <w:rFonts w:ascii="Times New Roman" w:hAnsi="Times New Roman" w:cs="Times New Roman"/>
        </w:rPr>
        <w:t>6.69</w:t>
      </w:r>
      <w:r w:rsidRPr="00212DA0">
        <w:rPr>
          <w:rFonts w:ascii="Times New Roman" w:hAnsi="Times New Roman" w:cs="Times New Roman"/>
        </w:rPr>
        <w:t>)*4 =</w:t>
      </w:r>
      <w:r>
        <w:rPr>
          <w:rFonts w:ascii="Times New Roman" w:hAnsi="Times New Roman" w:cs="Times New Roman"/>
        </w:rPr>
        <w:t>944.32</w:t>
      </w:r>
      <w:r w:rsidRPr="00212DA0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трудник тратит 80% рабочего времени в месяц 165 * 0</w:t>
      </w:r>
      <w:r w:rsidRPr="00B2259F">
        <w:rPr>
          <w:rFonts w:ascii="Times New Roman" w:hAnsi="Times New Roman" w:cs="Times New Roman"/>
        </w:rPr>
        <w:t xml:space="preserve">.8 </w:t>
      </w:r>
      <w:r>
        <w:rPr>
          <w:rFonts w:ascii="Times New Roman" w:hAnsi="Times New Roman" w:cs="Times New Roman"/>
        </w:rPr>
        <w:t>= 132</w:t>
      </w:r>
    </w:p>
    <w:p w:rsidR="00212DA0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щие трудозатраты проекта в чел. х мес. 944.32</w:t>
      </w:r>
      <w:r w:rsidRPr="00E451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/ 13</w:t>
      </w:r>
      <w:r w:rsidRPr="00891238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 xml:space="preserve"> = 7.15</w:t>
      </w:r>
      <w:r w:rsidRPr="00E451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чел.</w:t>
      </w:r>
    </w:p>
    <w:p w:rsidR="00212DA0" w:rsidRDefault="00212DA0" w:rsidP="00212DA0">
      <w:pPr>
        <w:rPr>
          <w:rFonts w:ascii="Times New Roman" w:hAnsi="Times New Roman" w:cs="Times New Roman"/>
        </w:rPr>
      </w:pPr>
    </w:p>
    <w:p w:rsidR="00212DA0" w:rsidRDefault="00212DA0" w:rsidP="00212DA0">
      <w:pPr>
        <w:jc w:val="center"/>
        <w:rPr>
          <w:rFonts w:ascii="Times New Roman" w:hAnsi="Times New Roman" w:cs="Times New Roman"/>
          <w:b/>
          <w:sz w:val="28"/>
        </w:rPr>
      </w:pPr>
      <w:r w:rsidRPr="00212DA0">
        <w:rPr>
          <w:rFonts w:ascii="Times New Roman" w:hAnsi="Times New Roman" w:cs="Times New Roman"/>
          <w:b/>
          <w:sz w:val="28"/>
        </w:rPr>
        <w:t>Диаграмма Ганта</w:t>
      </w:r>
    </w:p>
    <w:p w:rsidR="00D8680F" w:rsidRDefault="00D8680F" w:rsidP="00212DA0">
      <w:pPr>
        <w:jc w:val="center"/>
        <w:rPr>
          <w:rFonts w:ascii="Times New Roman" w:hAnsi="Times New Roman" w:cs="Times New Roman"/>
          <w:b/>
          <w:sz w:val="28"/>
        </w:rPr>
      </w:pPr>
    </w:p>
    <w:p w:rsidR="00D8680F" w:rsidRPr="00212DA0" w:rsidRDefault="00D8680F" w:rsidP="00212DA0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0B0C1921" wp14:editId="62A5C3B4">
            <wp:extent cx="5940425" cy="1957070"/>
            <wp:effectExtent l="0" t="0" r="317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2DA0" w:rsidRPr="00212DA0" w:rsidRDefault="00212DA0" w:rsidP="00212DA0">
      <w:pPr>
        <w:rPr>
          <w:b/>
          <w:sz w:val="28"/>
          <w:szCs w:val="28"/>
        </w:rPr>
      </w:pPr>
    </w:p>
    <w:sectPr w:rsidR="00212DA0" w:rsidRPr="00212D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CF9"/>
    <w:rsid w:val="00212DA0"/>
    <w:rsid w:val="002D036E"/>
    <w:rsid w:val="0051344F"/>
    <w:rsid w:val="00671342"/>
    <w:rsid w:val="00826810"/>
    <w:rsid w:val="00A3331A"/>
    <w:rsid w:val="00AC10E2"/>
    <w:rsid w:val="00BF13A6"/>
    <w:rsid w:val="00D8680F"/>
    <w:rsid w:val="00D86DCE"/>
    <w:rsid w:val="00E30CF9"/>
    <w:rsid w:val="00F30F6E"/>
    <w:rsid w:val="00F33DD3"/>
    <w:rsid w:val="00F4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C11D53"/>
  <w15:chartTrackingRefBased/>
  <w15:docId w15:val="{0DE757DA-20A7-49BE-B130-15735929A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F474B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4">
    <w:name w:val="Table Grid"/>
    <w:basedOn w:val="a1"/>
    <w:uiPriority w:val="39"/>
    <w:rsid w:val="00212D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Subtle Emphasis"/>
    <w:basedOn w:val="a0"/>
    <w:uiPriority w:val="19"/>
    <w:qFormat/>
    <w:rsid w:val="00826810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541</Words>
  <Characters>308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12-10T05:46:00Z</dcterms:created>
  <dcterms:modified xsi:type="dcterms:W3CDTF">2021-12-10T05:46:00Z</dcterms:modified>
</cp:coreProperties>
</file>